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94A8F" w:rsidRDefault="00294A8F">
      <w:pPr>
        <w:rPr>
          <w:sz w:val="32"/>
          <w:szCs w:val="32"/>
        </w:rPr>
      </w:pPr>
      <w:r w:rsidRPr="00FD4243">
        <w:rPr>
          <w:sz w:val="32"/>
          <w:szCs w:val="32"/>
        </w:rPr>
        <w:t>校级比赛状态</w:t>
      </w:r>
      <w:r w:rsidR="00FC712A" w:rsidRPr="00FD4243">
        <w:rPr>
          <w:sz w:val="32"/>
          <w:szCs w:val="32"/>
        </w:rPr>
        <w:t>流转</w:t>
      </w:r>
      <w:r w:rsidR="00FC712A" w:rsidRPr="00FD4243">
        <w:rPr>
          <w:rFonts w:hint="eastAsia"/>
          <w:sz w:val="32"/>
          <w:szCs w:val="32"/>
        </w:rPr>
        <w:t>：</w:t>
      </w:r>
    </w:p>
    <w:p w:rsidR="00FD4243" w:rsidRPr="00FD4243" w:rsidRDefault="00FD4243">
      <w:pPr>
        <w:rPr>
          <w:rFonts w:hint="eastAsia"/>
          <w:sz w:val="32"/>
          <w:szCs w:val="32"/>
        </w:rPr>
      </w:pPr>
    </w:p>
    <w:p w:rsidR="00294A8F" w:rsidRDefault="00FD4243">
      <w:r>
        <w:object w:dxaOrig="14340" w:dyaOrig="4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19.25pt;height:216.75pt" o:ole="">
            <v:imagedata r:id="rId4" o:title=""/>
          </v:shape>
          <o:OLEObject Type="Embed" ProgID="Visio.Drawing.15" ShapeID="_x0000_i1028" DrawAspect="Content" ObjectID="_1656339524" r:id="rId5"/>
        </w:object>
      </w:r>
    </w:p>
    <w:p w:rsidR="00FD4243" w:rsidRDefault="00FD4243">
      <w:pPr>
        <w:widowControl/>
        <w:jc w:val="left"/>
        <w:sectPr w:rsidR="00FD4243" w:rsidSect="00FD424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FD4243" w:rsidRDefault="00FD4243">
      <w:pPr>
        <w:widowControl/>
        <w:jc w:val="left"/>
      </w:pPr>
    </w:p>
    <w:p w:rsidR="005D24BA" w:rsidRDefault="005D24BA"/>
    <w:p w:rsidR="00A957BA" w:rsidRPr="00FD4243" w:rsidRDefault="007F0028">
      <w:pPr>
        <w:rPr>
          <w:sz w:val="32"/>
          <w:szCs w:val="32"/>
        </w:rPr>
      </w:pPr>
      <w:r w:rsidRPr="00FD4243">
        <w:rPr>
          <w:rFonts w:hint="eastAsia"/>
          <w:sz w:val="32"/>
          <w:szCs w:val="32"/>
        </w:rPr>
        <w:t>比赛信息</w:t>
      </w:r>
      <w:r w:rsidR="00C1322E" w:rsidRPr="00FD4243">
        <w:rPr>
          <w:rFonts w:hint="eastAsia"/>
          <w:sz w:val="32"/>
          <w:szCs w:val="32"/>
        </w:rPr>
        <w:t>权限表 (</w:t>
      </w:r>
      <w:r w:rsidR="00C1322E" w:rsidRPr="00FD4243">
        <w:rPr>
          <w:sz w:val="32"/>
          <w:szCs w:val="32"/>
        </w:rPr>
        <w:t>Write,</w:t>
      </w:r>
      <w:r w:rsidR="0090667D">
        <w:rPr>
          <w:sz w:val="32"/>
          <w:szCs w:val="32"/>
        </w:rPr>
        <w:t xml:space="preserve"> </w:t>
      </w:r>
      <w:bookmarkStart w:id="0" w:name="_GoBack"/>
      <w:bookmarkEnd w:id="0"/>
      <w:proofErr w:type="spellStart"/>
      <w:r w:rsidR="00C1322E" w:rsidRPr="00FD4243">
        <w:rPr>
          <w:sz w:val="32"/>
          <w:szCs w:val="32"/>
        </w:rPr>
        <w:t>R</w:t>
      </w:r>
      <w:r w:rsidR="005D24BA" w:rsidRPr="00FD4243">
        <w:rPr>
          <w:sz w:val="32"/>
          <w:szCs w:val="32"/>
        </w:rPr>
        <w:t>eadonly</w:t>
      </w:r>
      <w:proofErr w:type="spellEnd"/>
      <w:r w:rsidR="005D24BA" w:rsidRPr="00FD4243">
        <w:rPr>
          <w:sz w:val="32"/>
          <w:szCs w:val="32"/>
        </w:rPr>
        <w:t>,</w:t>
      </w:r>
      <w:r w:rsidR="0090667D">
        <w:rPr>
          <w:sz w:val="32"/>
          <w:szCs w:val="32"/>
        </w:rPr>
        <w:t xml:space="preserve"> </w:t>
      </w:r>
      <w:r w:rsidR="00CC110A">
        <w:rPr>
          <w:sz w:val="32"/>
          <w:szCs w:val="32"/>
        </w:rPr>
        <w:t>Hide</w:t>
      </w:r>
      <w:r w:rsidR="005D24BA" w:rsidRPr="00FD4243">
        <w:rPr>
          <w:sz w:val="32"/>
          <w:szCs w:val="32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83"/>
        <w:gridCol w:w="1283"/>
        <w:gridCol w:w="1711"/>
        <w:gridCol w:w="1363"/>
        <w:gridCol w:w="1321"/>
        <w:gridCol w:w="1335"/>
      </w:tblGrid>
      <w:tr w:rsidR="007F0028" w:rsidTr="005D24BA">
        <w:tc>
          <w:tcPr>
            <w:tcW w:w="1283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一级状态</w:t>
            </w:r>
          </w:p>
        </w:tc>
        <w:tc>
          <w:tcPr>
            <w:tcW w:w="1283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二级状态</w:t>
            </w:r>
          </w:p>
        </w:tc>
        <w:tc>
          <w:tcPr>
            <w:tcW w:w="1711" w:type="dxa"/>
          </w:tcPr>
          <w:p w:rsidR="007F0028" w:rsidRDefault="007F0028" w:rsidP="007F0028">
            <w:r>
              <w:rPr>
                <w:rFonts w:hint="eastAsia"/>
              </w:rPr>
              <w:t>校级管理员</w:t>
            </w:r>
          </w:p>
          <w:p w:rsidR="007F0028" w:rsidRDefault="007F0028" w:rsidP="007F0028">
            <w:pPr>
              <w:rPr>
                <w:rFonts w:hint="eastAsia"/>
              </w:rPr>
            </w:pPr>
            <w:proofErr w:type="spellStart"/>
            <w:r>
              <w:t>SuperAdminister</w:t>
            </w:r>
            <w:proofErr w:type="spellEnd"/>
          </w:p>
        </w:tc>
        <w:tc>
          <w:tcPr>
            <w:tcW w:w="1363" w:type="dxa"/>
          </w:tcPr>
          <w:p w:rsidR="007F0028" w:rsidRDefault="007F0028" w:rsidP="007F0028">
            <w:r>
              <w:rPr>
                <w:rFonts w:hint="eastAsia"/>
              </w:rPr>
              <w:t>学院管理员</w:t>
            </w:r>
          </w:p>
          <w:p w:rsidR="007F0028" w:rsidRDefault="007F0028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t>dminister</w:t>
            </w:r>
          </w:p>
        </w:tc>
        <w:tc>
          <w:tcPr>
            <w:tcW w:w="1321" w:type="dxa"/>
          </w:tcPr>
          <w:p w:rsidR="007F0028" w:rsidRDefault="007F0028" w:rsidP="007F0028">
            <w:r>
              <w:rPr>
                <w:rFonts w:hint="eastAsia"/>
              </w:rPr>
              <w:t>专家</w:t>
            </w:r>
          </w:p>
          <w:p w:rsidR="007F0028" w:rsidRDefault="007F0028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xpert</w:t>
            </w:r>
          </w:p>
        </w:tc>
        <w:tc>
          <w:tcPr>
            <w:tcW w:w="1335" w:type="dxa"/>
          </w:tcPr>
          <w:p w:rsidR="007F0028" w:rsidRDefault="007F0028" w:rsidP="007F0028">
            <w:r>
              <w:rPr>
                <w:rFonts w:hint="eastAsia"/>
              </w:rPr>
              <w:t>学生</w:t>
            </w:r>
          </w:p>
          <w:p w:rsidR="007F0028" w:rsidRDefault="007F0028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udent</w:t>
            </w:r>
          </w:p>
        </w:tc>
      </w:tr>
      <w:tr w:rsidR="007F0028" w:rsidTr="005D24BA">
        <w:tc>
          <w:tcPr>
            <w:tcW w:w="1283" w:type="dxa"/>
          </w:tcPr>
          <w:p w:rsidR="007F0028" w:rsidRDefault="005D24BA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83" w:type="dxa"/>
          </w:tcPr>
          <w:p w:rsidR="007F0028" w:rsidRDefault="007F0028" w:rsidP="007F0028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7F0028" w:rsidRDefault="005D24BA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W</w:t>
            </w:r>
          </w:p>
        </w:tc>
        <w:tc>
          <w:tcPr>
            <w:tcW w:w="1363" w:type="dxa"/>
          </w:tcPr>
          <w:p w:rsidR="007F0028" w:rsidRDefault="005D24BA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1321" w:type="dxa"/>
          </w:tcPr>
          <w:p w:rsidR="007F0028" w:rsidRDefault="002561ED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7F0028" w:rsidRDefault="002561ED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</w:tr>
      <w:tr w:rsidR="007F0028" w:rsidTr="005D24BA">
        <w:tc>
          <w:tcPr>
            <w:tcW w:w="1283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7F0028" w:rsidRDefault="007F0028" w:rsidP="007F0028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W</w:t>
            </w:r>
          </w:p>
        </w:tc>
        <w:tc>
          <w:tcPr>
            <w:tcW w:w="1363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35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</w:tr>
      <w:tr w:rsidR="007F0028" w:rsidTr="005D24BA">
        <w:tc>
          <w:tcPr>
            <w:tcW w:w="1283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t>2</w:t>
            </w:r>
          </w:p>
        </w:tc>
        <w:tc>
          <w:tcPr>
            <w:tcW w:w="1283" w:type="dxa"/>
          </w:tcPr>
          <w:p w:rsidR="007F0028" w:rsidRDefault="007F0028" w:rsidP="007F0028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W</w:t>
            </w:r>
          </w:p>
        </w:tc>
        <w:tc>
          <w:tcPr>
            <w:tcW w:w="1363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t>R</w:t>
            </w:r>
          </w:p>
        </w:tc>
        <w:tc>
          <w:tcPr>
            <w:tcW w:w="1321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35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</w:tr>
      <w:tr w:rsidR="007F0028" w:rsidTr="005D24BA">
        <w:tc>
          <w:tcPr>
            <w:tcW w:w="1283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t>3</w:t>
            </w:r>
          </w:p>
        </w:tc>
        <w:tc>
          <w:tcPr>
            <w:tcW w:w="1283" w:type="dxa"/>
          </w:tcPr>
          <w:p w:rsidR="007F0028" w:rsidRDefault="007F0028" w:rsidP="007F0028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t>R</w:t>
            </w:r>
          </w:p>
        </w:tc>
        <w:tc>
          <w:tcPr>
            <w:tcW w:w="1321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35" w:type="dxa"/>
          </w:tcPr>
          <w:p w:rsidR="007F0028" w:rsidRDefault="00C1322E" w:rsidP="007F002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</w:tr>
    </w:tbl>
    <w:p w:rsidR="007F0028" w:rsidRDefault="007F0028"/>
    <w:p w:rsidR="00C1322E" w:rsidRPr="00FD4243" w:rsidRDefault="00C1322E">
      <w:pPr>
        <w:rPr>
          <w:sz w:val="32"/>
          <w:szCs w:val="32"/>
        </w:rPr>
      </w:pPr>
      <w:r w:rsidRPr="00FD4243">
        <w:rPr>
          <w:sz w:val="32"/>
          <w:szCs w:val="32"/>
        </w:rPr>
        <w:t>项目（作品）信息权限表</w:t>
      </w:r>
      <w:r w:rsidRPr="00FD4243">
        <w:rPr>
          <w:rFonts w:hint="eastAsia"/>
          <w:sz w:val="32"/>
          <w:szCs w:val="32"/>
        </w:rPr>
        <w:t>(</w:t>
      </w:r>
      <w:r w:rsidRPr="00FD4243">
        <w:rPr>
          <w:sz w:val="32"/>
          <w:szCs w:val="32"/>
        </w:rPr>
        <w:t>Write,</w:t>
      </w:r>
      <w:r w:rsidR="0090667D">
        <w:rPr>
          <w:sz w:val="32"/>
          <w:szCs w:val="32"/>
        </w:rPr>
        <w:t xml:space="preserve"> </w:t>
      </w:r>
      <w:proofErr w:type="spellStart"/>
      <w:r w:rsidRPr="00FD4243">
        <w:rPr>
          <w:sz w:val="32"/>
          <w:szCs w:val="32"/>
        </w:rPr>
        <w:t>Readonly</w:t>
      </w:r>
      <w:proofErr w:type="spellEnd"/>
      <w:r w:rsidRPr="00FD4243">
        <w:rPr>
          <w:sz w:val="32"/>
          <w:szCs w:val="32"/>
        </w:rPr>
        <w:t>,</w:t>
      </w:r>
      <w:r w:rsidR="0090667D">
        <w:rPr>
          <w:sz w:val="32"/>
          <w:szCs w:val="32"/>
        </w:rPr>
        <w:t xml:space="preserve"> </w:t>
      </w:r>
      <w:r w:rsidR="002561ED">
        <w:rPr>
          <w:sz w:val="32"/>
          <w:szCs w:val="32"/>
        </w:rPr>
        <w:t>Hide</w:t>
      </w:r>
      <w:r w:rsidRPr="00FD4243">
        <w:rPr>
          <w:sz w:val="32"/>
          <w:szCs w:val="32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83"/>
        <w:gridCol w:w="1283"/>
        <w:gridCol w:w="1711"/>
        <w:gridCol w:w="1363"/>
        <w:gridCol w:w="1321"/>
        <w:gridCol w:w="1335"/>
      </w:tblGrid>
      <w:tr w:rsidR="00C1322E" w:rsidTr="00880DB8">
        <w:tc>
          <w:tcPr>
            <w:tcW w:w="1283" w:type="dxa"/>
          </w:tcPr>
          <w:p w:rsidR="00C1322E" w:rsidRDefault="00C1322E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一级状态</w:t>
            </w:r>
          </w:p>
        </w:tc>
        <w:tc>
          <w:tcPr>
            <w:tcW w:w="1283" w:type="dxa"/>
          </w:tcPr>
          <w:p w:rsidR="00C1322E" w:rsidRDefault="00C1322E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二级状态</w:t>
            </w:r>
          </w:p>
        </w:tc>
        <w:tc>
          <w:tcPr>
            <w:tcW w:w="1711" w:type="dxa"/>
          </w:tcPr>
          <w:p w:rsidR="00C1322E" w:rsidRDefault="00C1322E" w:rsidP="00880DB8">
            <w:r>
              <w:rPr>
                <w:rFonts w:hint="eastAsia"/>
              </w:rPr>
              <w:t>校级管理员</w:t>
            </w:r>
          </w:p>
          <w:p w:rsidR="00C1322E" w:rsidRDefault="00C1322E" w:rsidP="00880DB8">
            <w:pPr>
              <w:rPr>
                <w:rFonts w:hint="eastAsia"/>
              </w:rPr>
            </w:pPr>
            <w:proofErr w:type="spellStart"/>
            <w:r>
              <w:t>SuperAdminister</w:t>
            </w:r>
            <w:proofErr w:type="spellEnd"/>
          </w:p>
        </w:tc>
        <w:tc>
          <w:tcPr>
            <w:tcW w:w="1363" w:type="dxa"/>
          </w:tcPr>
          <w:p w:rsidR="00C1322E" w:rsidRDefault="00C1322E" w:rsidP="00880DB8">
            <w:r>
              <w:rPr>
                <w:rFonts w:hint="eastAsia"/>
              </w:rPr>
              <w:t>学院管理员</w:t>
            </w:r>
          </w:p>
          <w:p w:rsidR="00C1322E" w:rsidRDefault="00C1322E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t>dminister</w:t>
            </w:r>
          </w:p>
        </w:tc>
        <w:tc>
          <w:tcPr>
            <w:tcW w:w="1321" w:type="dxa"/>
          </w:tcPr>
          <w:p w:rsidR="00C1322E" w:rsidRDefault="00C1322E" w:rsidP="00880DB8">
            <w:r>
              <w:rPr>
                <w:rFonts w:hint="eastAsia"/>
              </w:rPr>
              <w:t>专家</w:t>
            </w:r>
          </w:p>
          <w:p w:rsidR="00C1322E" w:rsidRDefault="00C1322E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xpert</w:t>
            </w:r>
          </w:p>
        </w:tc>
        <w:tc>
          <w:tcPr>
            <w:tcW w:w="1335" w:type="dxa"/>
          </w:tcPr>
          <w:p w:rsidR="00C1322E" w:rsidRDefault="00C1322E" w:rsidP="00880DB8">
            <w:r>
              <w:rPr>
                <w:rFonts w:hint="eastAsia"/>
              </w:rPr>
              <w:t>学生</w:t>
            </w:r>
          </w:p>
          <w:p w:rsidR="00C1322E" w:rsidRDefault="00C1322E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udent</w:t>
            </w:r>
          </w:p>
        </w:tc>
      </w:tr>
      <w:tr w:rsidR="00C1322E" w:rsidTr="00880DB8">
        <w:tc>
          <w:tcPr>
            <w:tcW w:w="1283" w:type="dxa"/>
          </w:tcPr>
          <w:p w:rsidR="00C1322E" w:rsidRDefault="00C1322E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83" w:type="dxa"/>
          </w:tcPr>
          <w:p w:rsidR="00C1322E" w:rsidRDefault="00C1322E" w:rsidP="00880DB8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C1322E" w:rsidRDefault="000805D2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363" w:type="dxa"/>
          </w:tcPr>
          <w:p w:rsidR="00C1322E" w:rsidRDefault="000805D2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321" w:type="dxa"/>
          </w:tcPr>
          <w:p w:rsidR="00C1322E" w:rsidRDefault="000805D2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C1322E" w:rsidRDefault="000805D2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0805D2" w:rsidRDefault="000805D2" w:rsidP="000805D2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0805D2" w:rsidRDefault="00F407EB" w:rsidP="000805D2">
            <w:pPr>
              <w:rPr>
                <w:rFonts w:hint="eastAsia"/>
              </w:rPr>
            </w:pPr>
            <w:r>
              <w:t>R</w:t>
            </w:r>
          </w:p>
        </w:tc>
        <w:tc>
          <w:tcPr>
            <w:tcW w:w="1363" w:type="dxa"/>
          </w:tcPr>
          <w:p w:rsidR="000805D2" w:rsidRDefault="00F407EB" w:rsidP="000805D2">
            <w:pPr>
              <w:rPr>
                <w:rFonts w:hint="eastAsia"/>
              </w:rPr>
            </w:pPr>
            <w:r>
              <w:t>R</w:t>
            </w:r>
          </w:p>
        </w:tc>
        <w:tc>
          <w:tcPr>
            <w:tcW w:w="1321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0805D2" w:rsidRDefault="000805D2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711" w:type="dxa"/>
          </w:tcPr>
          <w:p w:rsidR="000805D2" w:rsidRDefault="000805D2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2561ED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0805D2" w:rsidRDefault="000805D2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W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t>1</w:t>
            </w:r>
          </w:p>
        </w:tc>
        <w:tc>
          <w:tcPr>
            <w:tcW w:w="1283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711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2561ED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r>
              <w:t>1</w:t>
            </w:r>
          </w:p>
        </w:tc>
        <w:tc>
          <w:tcPr>
            <w:tcW w:w="1283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711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(</w:t>
            </w:r>
            <w:r>
              <w:rPr>
                <w:rFonts w:hint="eastAsia"/>
              </w:rPr>
              <w:t>打分)</w:t>
            </w:r>
          </w:p>
        </w:tc>
        <w:tc>
          <w:tcPr>
            <w:tcW w:w="1335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711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2561ED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0805D2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</w:tr>
      <w:tr w:rsidR="005D28C4" w:rsidTr="00880DB8">
        <w:tc>
          <w:tcPr>
            <w:tcW w:w="1283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5D28C4" w:rsidRDefault="005D28C4" w:rsidP="000805D2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5D28C4" w:rsidRDefault="002561ED" w:rsidP="000805D2">
            <w:pPr>
              <w:rPr>
                <w:rFonts w:hint="eastAsia"/>
              </w:rPr>
            </w:pPr>
            <w:r>
              <w:t>H</w:t>
            </w:r>
          </w:p>
        </w:tc>
        <w:tc>
          <w:tcPr>
            <w:tcW w:w="1335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W</w:t>
            </w:r>
          </w:p>
        </w:tc>
      </w:tr>
      <w:tr w:rsidR="005D28C4" w:rsidTr="00880DB8">
        <w:tc>
          <w:tcPr>
            <w:tcW w:w="1283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.1</w:t>
            </w:r>
          </w:p>
        </w:tc>
        <w:tc>
          <w:tcPr>
            <w:tcW w:w="1711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(</w:t>
            </w:r>
            <w:r>
              <w:rPr>
                <w:rFonts w:hint="eastAsia"/>
              </w:rPr>
              <w:t>打分)</w:t>
            </w:r>
          </w:p>
        </w:tc>
        <w:tc>
          <w:tcPr>
            <w:tcW w:w="1335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</w:tr>
      <w:tr w:rsidR="005D28C4" w:rsidTr="00880DB8">
        <w:tc>
          <w:tcPr>
            <w:tcW w:w="1283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.2</w:t>
            </w:r>
          </w:p>
        </w:tc>
        <w:tc>
          <w:tcPr>
            <w:tcW w:w="1711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5D28C4" w:rsidRDefault="002561ED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5D28C4" w:rsidRDefault="005D28C4" w:rsidP="000805D2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</w:tr>
      <w:tr w:rsidR="00C1322E" w:rsidTr="00880DB8">
        <w:tc>
          <w:tcPr>
            <w:tcW w:w="1283" w:type="dxa"/>
          </w:tcPr>
          <w:p w:rsidR="00C1322E" w:rsidRDefault="00C1322E" w:rsidP="00880DB8">
            <w:pPr>
              <w:rPr>
                <w:rFonts w:hint="eastAsia"/>
              </w:rPr>
            </w:pPr>
            <w:r>
              <w:t>3</w:t>
            </w:r>
          </w:p>
        </w:tc>
        <w:tc>
          <w:tcPr>
            <w:tcW w:w="1283" w:type="dxa"/>
          </w:tcPr>
          <w:p w:rsidR="00C1322E" w:rsidRDefault="00C1322E" w:rsidP="00880DB8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C1322E" w:rsidRDefault="00C1322E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C1322E" w:rsidRDefault="00C1322E" w:rsidP="00880DB8">
            <w:pPr>
              <w:rPr>
                <w:rFonts w:hint="eastAsia"/>
              </w:rPr>
            </w:pPr>
            <w:r>
              <w:t>R</w:t>
            </w:r>
          </w:p>
        </w:tc>
        <w:tc>
          <w:tcPr>
            <w:tcW w:w="1321" w:type="dxa"/>
          </w:tcPr>
          <w:p w:rsidR="00C1322E" w:rsidRDefault="002561ED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C1322E" w:rsidRDefault="00C1322E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</w:tr>
    </w:tbl>
    <w:p w:rsidR="00FD4243" w:rsidRPr="00FD4243" w:rsidRDefault="00FD4243" w:rsidP="00FD4243">
      <w:pPr>
        <w:rPr>
          <w:sz w:val="32"/>
          <w:szCs w:val="32"/>
        </w:rPr>
      </w:pPr>
      <w:r w:rsidRPr="00FD4243">
        <w:rPr>
          <w:sz w:val="32"/>
          <w:szCs w:val="32"/>
        </w:rPr>
        <w:t>项目</w:t>
      </w:r>
      <w:r w:rsidRPr="00FD4243">
        <w:rPr>
          <w:rFonts w:hint="eastAsia"/>
          <w:sz w:val="32"/>
          <w:szCs w:val="32"/>
        </w:rPr>
        <w:t>评分</w:t>
      </w:r>
      <w:r w:rsidRPr="00FD4243">
        <w:rPr>
          <w:sz w:val="32"/>
          <w:szCs w:val="32"/>
        </w:rPr>
        <w:t>权限表</w:t>
      </w:r>
      <w:r w:rsidRPr="00FD4243">
        <w:rPr>
          <w:rFonts w:hint="eastAsia"/>
          <w:sz w:val="32"/>
          <w:szCs w:val="32"/>
        </w:rPr>
        <w:t>(</w:t>
      </w:r>
      <w:r w:rsidRPr="00FD4243">
        <w:rPr>
          <w:sz w:val="32"/>
          <w:szCs w:val="32"/>
        </w:rPr>
        <w:t>Write,</w:t>
      </w:r>
      <w:r w:rsidR="0090667D">
        <w:rPr>
          <w:sz w:val="32"/>
          <w:szCs w:val="32"/>
        </w:rPr>
        <w:t xml:space="preserve"> </w:t>
      </w:r>
      <w:proofErr w:type="spellStart"/>
      <w:r w:rsidRPr="00FD4243">
        <w:rPr>
          <w:sz w:val="32"/>
          <w:szCs w:val="32"/>
        </w:rPr>
        <w:t>Readonly</w:t>
      </w:r>
      <w:proofErr w:type="spellEnd"/>
      <w:r w:rsidRPr="00FD4243">
        <w:rPr>
          <w:sz w:val="32"/>
          <w:szCs w:val="32"/>
        </w:rPr>
        <w:t>,</w:t>
      </w:r>
      <w:r w:rsidR="0090667D">
        <w:rPr>
          <w:sz w:val="32"/>
          <w:szCs w:val="32"/>
        </w:rPr>
        <w:t xml:space="preserve"> </w:t>
      </w:r>
      <w:r w:rsidR="002561ED">
        <w:rPr>
          <w:sz w:val="32"/>
          <w:szCs w:val="32"/>
        </w:rPr>
        <w:t>Hide</w:t>
      </w:r>
      <w:r w:rsidRPr="00FD4243">
        <w:rPr>
          <w:sz w:val="32"/>
          <w:szCs w:val="32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83"/>
        <w:gridCol w:w="1283"/>
        <w:gridCol w:w="1711"/>
        <w:gridCol w:w="1363"/>
        <w:gridCol w:w="1321"/>
        <w:gridCol w:w="1335"/>
      </w:tblGrid>
      <w:tr w:rsidR="00FD4243" w:rsidTr="00880DB8">
        <w:tc>
          <w:tcPr>
            <w:tcW w:w="1283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一级状态</w:t>
            </w:r>
          </w:p>
        </w:tc>
        <w:tc>
          <w:tcPr>
            <w:tcW w:w="1283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二级状态</w:t>
            </w:r>
          </w:p>
        </w:tc>
        <w:tc>
          <w:tcPr>
            <w:tcW w:w="1711" w:type="dxa"/>
          </w:tcPr>
          <w:p w:rsidR="00FD4243" w:rsidRDefault="00FD4243" w:rsidP="00880DB8">
            <w:r>
              <w:rPr>
                <w:rFonts w:hint="eastAsia"/>
              </w:rPr>
              <w:t>校级管理员</w:t>
            </w:r>
          </w:p>
          <w:p w:rsidR="00FD4243" w:rsidRDefault="00FD4243" w:rsidP="00880DB8">
            <w:pPr>
              <w:rPr>
                <w:rFonts w:hint="eastAsia"/>
              </w:rPr>
            </w:pPr>
            <w:proofErr w:type="spellStart"/>
            <w:r>
              <w:t>SuperAdminister</w:t>
            </w:r>
            <w:proofErr w:type="spellEnd"/>
          </w:p>
        </w:tc>
        <w:tc>
          <w:tcPr>
            <w:tcW w:w="1363" w:type="dxa"/>
          </w:tcPr>
          <w:p w:rsidR="00FD4243" w:rsidRDefault="00FD4243" w:rsidP="00880DB8">
            <w:r>
              <w:rPr>
                <w:rFonts w:hint="eastAsia"/>
              </w:rPr>
              <w:t>学院管理员</w:t>
            </w:r>
          </w:p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t>dminister</w:t>
            </w:r>
          </w:p>
        </w:tc>
        <w:tc>
          <w:tcPr>
            <w:tcW w:w="1321" w:type="dxa"/>
          </w:tcPr>
          <w:p w:rsidR="00FD4243" w:rsidRDefault="00FD4243" w:rsidP="00880DB8">
            <w:r>
              <w:rPr>
                <w:rFonts w:hint="eastAsia"/>
              </w:rPr>
              <w:t>专家</w:t>
            </w:r>
          </w:p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xpert</w:t>
            </w:r>
          </w:p>
        </w:tc>
        <w:tc>
          <w:tcPr>
            <w:tcW w:w="1335" w:type="dxa"/>
          </w:tcPr>
          <w:p w:rsidR="00FD4243" w:rsidRDefault="00FD4243" w:rsidP="00880DB8">
            <w:r>
              <w:rPr>
                <w:rFonts w:hint="eastAsia"/>
              </w:rPr>
              <w:t>学生</w:t>
            </w:r>
          </w:p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udent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83" w:type="dxa"/>
          </w:tcPr>
          <w:p w:rsidR="00FD4243" w:rsidRDefault="00FD4243" w:rsidP="00880DB8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363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321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FD4243" w:rsidRDefault="00FD4243" w:rsidP="00880DB8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363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321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FD4243" w:rsidRDefault="00FD4243" w:rsidP="00880DB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711" w:type="dxa"/>
          </w:tcPr>
          <w:p w:rsidR="00FD4243" w:rsidRDefault="002561ED" w:rsidP="00880DB8">
            <w:pPr>
              <w:rPr>
                <w:rFonts w:hint="eastAsia"/>
              </w:rPr>
            </w:pPr>
            <w:r>
              <w:t>H</w:t>
            </w:r>
          </w:p>
        </w:tc>
        <w:tc>
          <w:tcPr>
            <w:tcW w:w="1363" w:type="dxa"/>
          </w:tcPr>
          <w:p w:rsidR="00FD4243" w:rsidRDefault="002561ED" w:rsidP="00880DB8">
            <w:pPr>
              <w:rPr>
                <w:rFonts w:hint="eastAsia"/>
              </w:rPr>
            </w:pPr>
            <w:r>
              <w:t>H</w:t>
            </w:r>
          </w:p>
        </w:tc>
        <w:tc>
          <w:tcPr>
            <w:tcW w:w="1321" w:type="dxa"/>
          </w:tcPr>
          <w:p w:rsidR="00FD4243" w:rsidRDefault="002561ED" w:rsidP="00880DB8">
            <w:pPr>
              <w:rPr>
                <w:rFonts w:hint="eastAsia"/>
              </w:rPr>
            </w:pPr>
            <w:r>
              <w:t>H</w:t>
            </w:r>
          </w:p>
        </w:tc>
        <w:tc>
          <w:tcPr>
            <w:tcW w:w="1335" w:type="dxa"/>
          </w:tcPr>
          <w:p w:rsidR="00FD4243" w:rsidRDefault="002561ED" w:rsidP="00880DB8">
            <w:pPr>
              <w:rPr>
                <w:rFonts w:hint="eastAsia"/>
              </w:rPr>
            </w:pPr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t>1</w:t>
            </w:r>
          </w:p>
        </w:tc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711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  <w:tc>
          <w:tcPr>
            <w:tcW w:w="1363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  <w:tc>
          <w:tcPr>
            <w:tcW w:w="1321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t>1</w:t>
            </w:r>
          </w:p>
        </w:tc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711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W</w:t>
            </w:r>
          </w:p>
        </w:tc>
        <w:tc>
          <w:tcPr>
            <w:tcW w:w="1335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711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.1</w:t>
            </w:r>
          </w:p>
        </w:tc>
        <w:tc>
          <w:tcPr>
            <w:tcW w:w="1711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t>W</w:t>
            </w:r>
          </w:p>
        </w:tc>
        <w:tc>
          <w:tcPr>
            <w:tcW w:w="1335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.2</w:t>
            </w:r>
          </w:p>
        </w:tc>
        <w:tc>
          <w:tcPr>
            <w:tcW w:w="1711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t>3</w:t>
            </w:r>
          </w:p>
        </w:tc>
        <w:tc>
          <w:tcPr>
            <w:tcW w:w="1283" w:type="dxa"/>
          </w:tcPr>
          <w:p w:rsidR="00FD4243" w:rsidRDefault="00FD4243" w:rsidP="00FD4243">
            <w:pPr>
              <w:rPr>
                <w:rFonts w:hint="eastAsia"/>
              </w:rPr>
            </w:pPr>
          </w:p>
        </w:tc>
        <w:tc>
          <w:tcPr>
            <w:tcW w:w="1711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pPr>
              <w:rPr>
                <w:rFonts w:hint="eastAsia"/>
              </w:rPr>
            </w:pPr>
            <w:r>
              <w:t>R</w:t>
            </w:r>
          </w:p>
        </w:tc>
        <w:tc>
          <w:tcPr>
            <w:tcW w:w="1321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pPr>
              <w:rPr>
                <w:rFonts w:hint="eastAsia"/>
              </w:rPr>
            </w:pPr>
            <w:r>
              <w:t>H</w:t>
            </w:r>
          </w:p>
        </w:tc>
      </w:tr>
    </w:tbl>
    <w:p w:rsidR="00FD4243" w:rsidRDefault="00FD4243">
      <w:pPr>
        <w:rPr>
          <w:rFonts w:hint="eastAsia"/>
        </w:rPr>
      </w:pPr>
    </w:p>
    <w:sectPr w:rsidR="00FD42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0028"/>
    <w:rsid w:val="000805D2"/>
    <w:rsid w:val="002561ED"/>
    <w:rsid w:val="00294A8F"/>
    <w:rsid w:val="005B236A"/>
    <w:rsid w:val="005D24BA"/>
    <w:rsid w:val="005D28C4"/>
    <w:rsid w:val="007F0028"/>
    <w:rsid w:val="0090667D"/>
    <w:rsid w:val="00A957BA"/>
    <w:rsid w:val="00C1322E"/>
    <w:rsid w:val="00CC110A"/>
    <w:rsid w:val="00F407EB"/>
    <w:rsid w:val="00FC712A"/>
    <w:rsid w:val="00FD42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3A504D"/>
  <w15:chartTrackingRefBased/>
  <w15:docId w15:val="{6195C96A-1663-4AEF-8BB9-07DD121BD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F00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407E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6</TotalTime>
  <Pages>2</Pages>
  <Words>102</Words>
  <Characters>587</Characters>
  <Application>Microsoft Office Word</Application>
  <DocSecurity>0</DocSecurity>
  <Lines>4</Lines>
  <Paragraphs>1</Paragraphs>
  <ScaleCrop>false</ScaleCrop>
  <Company/>
  <LinksUpToDate>false</LinksUpToDate>
  <CharactersWithSpaces>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c</dc:creator>
  <cp:keywords/>
  <dc:description/>
  <cp:lastModifiedBy>wc</cp:lastModifiedBy>
  <cp:revision>8</cp:revision>
  <cp:lastPrinted>2020-07-15T03:52:00Z</cp:lastPrinted>
  <dcterms:created xsi:type="dcterms:W3CDTF">2020-07-15T02:14:00Z</dcterms:created>
  <dcterms:modified xsi:type="dcterms:W3CDTF">2020-07-15T09:32:00Z</dcterms:modified>
</cp:coreProperties>
</file>